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9C56C94" w:rsidR="00A07416" w:rsidRPr="00963515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963515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963515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77777777" w:rsidR="00C4116F" w:rsidRPr="00963515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B4C2763">
                <wp:simplePos x="0" y="0"/>
                <wp:positionH relativeFrom="column">
                  <wp:posOffset>1081405</wp:posOffset>
                </wp:positionH>
                <wp:positionV relativeFrom="paragraph">
                  <wp:posOffset>4445</wp:posOffset>
                </wp:positionV>
                <wp:extent cx="3800475" cy="465992"/>
                <wp:effectExtent l="0" t="0" r="952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0475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1795C6D" w14:textId="37D61D67" w:rsidR="001E7D1B" w:rsidRPr="00963515" w:rsidRDefault="007003BA" w:rsidP="001E7D1B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  <w:t>LICENCIA PRE JUBILATORIA</w:t>
                            </w:r>
                          </w:p>
                          <w:p w14:paraId="12A7371B" w14:textId="188495F3" w:rsidR="00A07416" w:rsidRPr="00A07416" w:rsidRDefault="00A07416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5.15pt;margin-top:.35pt;width:299.25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" fillcolor="#cfcdcd [2894]" stroked="f" strokeweight=".5pt">
                <v:textbox>
                  <w:txbxContent>
                    <w:p w14:paraId="31795C6D" w14:textId="37D61D67" w:rsidR="001E7D1B" w:rsidRPr="00963515" w:rsidRDefault="007003BA" w:rsidP="001E7D1B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  <w:t>LICENCIA PRE JUBILATORIA</w:t>
                      </w:r>
                    </w:p>
                    <w:p w14:paraId="12A7371B" w14:textId="188495F3" w:rsidR="00A07416" w:rsidRPr="00A07416" w:rsidRDefault="00A07416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C558D2" w:rsidR="00284480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155055D" wp14:editId="3787A235">
                <wp:simplePos x="0" y="0"/>
                <wp:positionH relativeFrom="margin">
                  <wp:align>right</wp:align>
                </wp:positionH>
                <wp:positionV relativeFrom="paragraph">
                  <wp:posOffset>345440</wp:posOffset>
                </wp:positionV>
                <wp:extent cx="5581650" cy="1404620"/>
                <wp:effectExtent l="0" t="0" r="19050" b="266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5320D" w14:textId="61CAEA2B" w:rsidR="00963515" w:rsidRPr="00963515" w:rsidRDefault="00963515" w:rsidP="00963515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635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5055D" id="_x0000_s1027" type="#_x0000_t202" style="position:absolute;margin-left:388.3pt;margin-top:27.2pt;width:439.5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" fillcolor="#d8d8d8 [2732]">
                <v:textbox style="mso-fit-shape-to-text:t">
                  <w:txbxContent>
                    <w:p w14:paraId="4D25320D" w14:textId="61CAEA2B" w:rsidR="00963515" w:rsidRPr="00963515" w:rsidRDefault="00963515" w:rsidP="00963515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635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E6B5E1" w14:textId="69669941" w:rsidR="00963515" w:rsidRPr="00963515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2960BD" w14:paraId="58317C31" w14:textId="77777777" w:rsidTr="008C68B7">
        <w:tc>
          <w:tcPr>
            <w:tcW w:w="2689" w:type="dxa"/>
            <w:vAlign w:val="center"/>
          </w:tcPr>
          <w:p w14:paraId="43406442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035E2DEE" w:rsidR="00C4116F" w:rsidRPr="00963515" w:rsidRDefault="007003BA" w:rsidP="0029753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Al Personal Docente y al Personal de Apoyo y Asistencia a la Educación Federal que cuenta con los años de servicio y/ o edad para su Jubilación.</w:t>
            </w:r>
          </w:p>
        </w:tc>
      </w:tr>
      <w:tr w:rsidR="00C4116F" w:rsidRPr="002960BD" w14:paraId="192B23C5" w14:textId="77777777" w:rsidTr="008C68B7">
        <w:tc>
          <w:tcPr>
            <w:tcW w:w="2689" w:type="dxa"/>
            <w:vAlign w:val="center"/>
          </w:tcPr>
          <w:p w14:paraId="7D764940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3F6F117A" w:rsidR="00C4116F" w:rsidRPr="00963515" w:rsidRDefault="00C4116F" w:rsidP="00496834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7003BA">
              <w:rPr>
                <w:rFonts w:ascii="Adelle Sans Light" w:hAnsi="Adelle Sans Light"/>
                <w:sz w:val="20"/>
                <w:szCs w:val="20"/>
                <w:lang w:val="es-MX"/>
              </w:rPr>
              <w:t>En otorgar una licencia con goce de sueldo por un periodo de 3 meses para posteriormente causar baja por jubilación</w:t>
            </w:r>
          </w:p>
        </w:tc>
      </w:tr>
      <w:tr w:rsidR="00C4116F" w:rsidRPr="00963515" w14:paraId="3BC64889" w14:textId="77777777" w:rsidTr="008C68B7">
        <w:tc>
          <w:tcPr>
            <w:tcW w:w="2689" w:type="dxa"/>
            <w:vAlign w:val="center"/>
          </w:tcPr>
          <w:p w14:paraId="2707FF1B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24346C67" w:rsidR="00C4116F" w:rsidRPr="00963515" w:rsidRDefault="007003BA" w:rsidP="00FC2F15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P</w:t>
            </w:r>
            <w:r w:rsidR="003A0C1E"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resencial</w:t>
            </w:r>
          </w:p>
        </w:tc>
      </w:tr>
      <w:tr w:rsidR="00C4116F" w:rsidRPr="002960BD" w14:paraId="123CE8D9" w14:textId="77777777" w:rsidTr="008C68B7">
        <w:tc>
          <w:tcPr>
            <w:tcW w:w="2689" w:type="dxa"/>
            <w:vAlign w:val="center"/>
          </w:tcPr>
          <w:p w14:paraId="40D97CB9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06EA4573" w:rsidR="00C4116F" w:rsidRPr="00963515" w:rsidRDefault="007003BA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Autorización de licencia Pre jubilatoria</w:t>
            </w:r>
          </w:p>
        </w:tc>
      </w:tr>
    </w:tbl>
    <w:p w14:paraId="4A77CCC0" w14:textId="25E35211" w:rsidR="006123B8" w:rsidRPr="00963515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96351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2960BD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45D0D668" w14:textId="77777777" w:rsidR="00106128" w:rsidRPr="00963515" w:rsidRDefault="00106128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  <w:p w14:paraId="768E2C50" w14:textId="1E606AA9" w:rsidR="00C4116F" w:rsidRPr="002960BD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2960B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Criterios para </w:t>
            </w:r>
            <w:r w:rsidR="00963515" w:rsidRPr="002960B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la realización del trá</w:t>
            </w:r>
            <w:r w:rsidR="001A7E05" w:rsidRPr="002960B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mite</w:t>
            </w:r>
            <w:r w:rsidRPr="002960B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:</w:t>
            </w:r>
          </w:p>
          <w:p w14:paraId="38D9053A" w14:textId="77777777" w:rsidR="007003BA" w:rsidRPr="002960BD" w:rsidRDefault="007003BA" w:rsidP="007003BA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Cumplir con los años de edad para jubilarse </w:t>
            </w:r>
          </w:p>
          <w:p w14:paraId="0C467552" w14:textId="77777777" w:rsidR="007003BA" w:rsidRPr="002960BD" w:rsidRDefault="007003BA" w:rsidP="007003BA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Los años de servicio establecidos por la ley del ISSSTE</w:t>
            </w:r>
            <w:r w:rsidRPr="002960B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  <w:p w14:paraId="4A64939E" w14:textId="77777777" w:rsidR="007003BA" w:rsidRPr="002960BD" w:rsidRDefault="007003BA" w:rsidP="007003BA">
            <w:pPr>
              <w:ind w:left="360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3C339131" w14:textId="77777777" w:rsidR="007003BA" w:rsidRPr="002960BD" w:rsidRDefault="007003BA" w:rsidP="007003BA">
            <w:pPr>
              <w:ind w:left="360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64EABB25" w14:textId="0F7FFDAD" w:rsidR="00C4116F" w:rsidRPr="007003BA" w:rsidRDefault="00C4116F" w:rsidP="007003BA">
            <w:pPr>
              <w:ind w:left="360"/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7003BA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1C1A74E0" w14:textId="77777777" w:rsidR="00C4116F" w:rsidRPr="00963515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39769B55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Solicitud de movimiento de licencia y prorroga de licencia (formatos que se encuentran en el portal)</w:t>
            </w:r>
          </w:p>
          <w:p w14:paraId="1631CD72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Solicitud de licencia pre jubilatoria (se encuentra en el portal)</w:t>
            </w:r>
          </w:p>
          <w:p w14:paraId="0FA33F6C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Constancia de liberación y no adeudo expedida por el C.T. (solicitan a jefe inmediato)</w:t>
            </w:r>
          </w:p>
          <w:p w14:paraId="04C4BDC6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Primer Nombramiento</w:t>
            </w:r>
          </w:p>
          <w:p w14:paraId="0AB0F680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Ultimo Talón de pago</w:t>
            </w:r>
          </w:p>
          <w:p w14:paraId="41ED4E5D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Acta de nacimiento actualizada</w:t>
            </w:r>
          </w:p>
          <w:p w14:paraId="47E412A9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 xml:space="preserve">Identificación oficial vigente </w:t>
            </w:r>
          </w:p>
          <w:p w14:paraId="13ACC52C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CURP validado ante el registro civil no mayor a tres meses.</w:t>
            </w:r>
          </w:p>
          <w:p w14:paraId="6614F269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Comprobante de domicilio no mayor a tres meses.</w:t>
            </w:r>
          </w:p>
          <w:p w14:paraId="4CA4A6A5" w14:textId="77777777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Documento de elección de régimen pensionario.</w:t>
            </w:r>
          </w:p>
          <w:p w14:paraId="6399F57C" w14:textId="0CE7285A" w:rsidR="007003BA" w:rsidRPr="007003BA" w:rsidRDefault="007003BA" w:rsidP="007003BA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  <w:t>Expediente electrónico único SINAVID (descargar de la página del ISSSTE)</w:t>
            </w:r>
          </w:p>
          <w:p w14:paraId="0C85FD67" w14:textId="77777777" w:rsidR="007003BA" w:rsidRPr="007003BA" w:rsidRDefault="007003BA" w:rsidP="007003BA">
            <w:pPr>
              <w:pStyle w:val="NormalWeb"/>
              <w:spacing w:before="0" w:beforeAutospacing="0" w:after="0" w:afterAutospacing="0"/>
              <w:ind w:left="720"/>
              <w:rPr>
                <w:rFonts w:ascii="Adelle Sans Light" w:eastAsia="Arial MT" w:hAnsi="Adelle Sans Light" w:cs="Arial MT"/>
                <w:sz w:val="20"/>
                <w:szCs w:val="20"/>
                <w:lang w:eastAsia="en-US"/>
              </w:rPr>
            </w:pPr>
          </w:p>
          <w:p w14:paraId="7E189AAF" w14:textId="1B03C716" w:rsidR="001A7E05" w:rsidRPr="007003BA" w:rsidRDefault="007003BA" w:rsidP="007003BA">
            <w:pPr>
              <w:pStyle w:val="NormalWeb"/>
              <w:spacing w:before="0" w:beforeAutospacing="0" w:after="0" w:afterAutospacing="0"/>
              <w:ind w:left="720"/>
              <w:rPr>
                <w:rFonts w:ascii="Adelle Sans Light" w:eastAsia="Arial MT" w:hAnsi="Adelle Sans Light" w:cs="Arial MT"/>
                <w:b/>
                <w:sz w:val="20"/>
                <w:szCs w:val="20"/>
                <w:lang w:eastAsia="en-US"/>
              </w:rPr>
            </w:pPr>
            <w:r w:rsidRPr="007003BA">
              <w:rPr>
                <w:rFonts w:ascii="Adelle Sans Light" w:eastAsia="Arial MT" w:hAnsi="Adelle Sans Light" w:cs="Arial MT"/>
                <w:b/>
                <w:sz w:val="20"/>
                <w:szCs w:val="20"/>
                <w:lang w:eastAsia="en-US"/>
              </w:rPr>
              <w:t>TODO EN ORIGINAL Y 2 COPIAS.</w:t>
            </w:r>
          </w:p>
          <w:p w14:paraId="34EB1AB6" w14:textId="77777777" w:rsidR="001A7E05" w:rsidRPr="002960BD" w:rsidRDefault="001A7E05" w:rsidP="001A7E05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9B81CC4" w14:textId="2E196FB8" w:rsidR="00DB2738" w:rsidRPr="002960BD" w:rsidRDefault="00DB2738" w:rsidP="003A0C1E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1CD02A06" w:rsidR="00DB2738" w:rsidRPr="002960BD" w:rsidRDefault="00DB2738" w:rsidP="00DB2738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</w:tc>
      </w:tr>
    </w:tbl>
    <w:p w14:paraId="2980BD85" w14:textId="3C22B42D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515A20F" w14:textId="0F810DBB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s </w:t>
            </w:r>
            <w:r w:rsidR="004E3B41"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708AA7FC" w14:textId="60489F88" w:rsidR="003C5A10" w:rsidRDefault="003C5A1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7940" w:dyaOrig="2767" w14:anchorId="369D1A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5pt;height:137.95pt" o:ole="">
            <v:imagedata r:id="rId7" o:title=""/>
          </v:shape>
          <o:OLEObject Type="Embed" ProgID="Visio.Drawing.11" ShapeID="_x0000_i1025" DrawAspect="Content" ObjectID="_1778924090" r:id="rId8"/>
        </w:object>
      </w:r>
    </w:p>
    <w:p w14:paraId="566D07AD" w14:textId="2FCC49D2" w:rsidR="003C5A10" w:rsidRDefault="003C5A1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963515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963515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2960BD" w14:paraId="025BE1C8" w14:textId="77777777" w:rsidTr="00324B27">
        <w:tc>
          <w:tcPr>
            <w:tcW w:w="8828" w:type="dxa"/>
            <w:vAlign w:val="center"/>
          </w:tcPr>
          <w:p w14:paraId="7444B4A2" w14:textId="0BC90417" w:rsidR="007003BA" w:rsidRPr="007003BA" w:rsidRDefault="007003BA" w:rsidP="007003BA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7003BA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ES"/>
              </w:rPr>
              <w:t>Paso 1.</w:t>
            </w:r>
            <w:r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 Acudir a </w:t>
            </w:r>
            <w:proofErr w:type="spellStart"/>
            <w:r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Corde</w:t>
            </w:r>
            <w:proofErr w:type="spellEnd"/>
            <w:r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 y </w:t>
            </w: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s</w:t>
            </w:r>
            <w:r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olicitar requisitos y fecha próxima de autorización de prejubilatorio</w:t>
            </w:r>
          </w:p>
          <w:p w14:paraId="0AD2975A" w14:textId="49B09CE9" w:rsidR="007003BA" w:rsidRPr="007003BA" w:rsidRDefault="007003BA" w:rsidP="007003BA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7003BA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ES"/>
              </w:rPr>
              <w:t>Paso 2</w:t>
            </w:r>
            <w:r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. Entrega</w:t>
            </w: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r </w:t>
            </w:r>
            <w:r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paquete de documentación para revisión</w:t>
            </w:r>
            <w:r w:rsidR="003C5A1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 de su expediente.</w:t>
            </w:r>
          </w:p>
          <w:p w14:paraId="78A1679E" w14:textId="1D5FB17B" w:rsidR="007003BA" w:rsidRPr="007003BA" w:rsidRDefault="003C5A10" w:rsidP="007003BA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ES"/>
              </w:rPr>
              <w:t>Paso 3</w:t>
            </w:r>
            <w:r w:rsidR="007003BA" w:rsidRPr="007003BA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ES"/>
              </w:rPr>
              <w:t>.</w:t>
            </w:r>
            <w:r w:rsidR="007003BA"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 Validación de documentos por parte de la CORDE y Dirección de Recursos Humanos. </w:t>
            </w:r>
          </w:p>
          <w:p w14:paraId="63111D8B" w14:textId="3A59068A" w:rsidR="007003BA" w:rsidRPr="007003BA" w:rsidRDefault="003C5A10" w:rsidP="007003BA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ES"/>
              </w:rPr>
              <w:t>Paso 4</w:t>
            </w:r>
            <w:r w:rsidR="007003BA" w:rsidRPr="007003BA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ES"/>
              </w:rPr>
              <w:t>.</w:t>
            </w:r>
            <w:r w:rsidR="007003BA" w:rsidRP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  Se cita al docente para la entrega de su autorización de licencia</w:t>
            </w: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 xml:space="preserve"> prejubilatoria.</w:t>
            </w:r>
          </w:p>
          <w:p w14:paraId="204140B3" w14:textId="2D5E3111" w:rsidR="00FC2F15" w:rsidRPr="002960BD" w:rsidRDefault="00FC2F15" w:rsidP="006A456F">
            <w:pPr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</w:tc>
      </w:tr>
    </w:tbl>
    <w:p w14:paraId="56A49DD9" w14:textId="4B3A4ED4" w:rsidR="00963515" w:rsidRP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A21B7D4" w14:textId="6B6D043F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1706435D" w14:textId="77777777" w:rsidTr="008C68B7">
        <w:tc>
          <w:tcPr>
            <w:tcW w:w="2689" w:type="dxa"/>
            <w:vAlign w:val="center"/>
          </w:tcPr>
          <w:p w14:paraId="73EE7D1D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019AE60F" w:rsidR="00C4116F" w:rsidRPr="00963515" w:rsidRDefault="007003BA" w:rsidP="008C68B7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9</w:t>
            </w:r>
            <w:r w:rsidR="00C4116F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0 días hábiles.</w:t>
            </w:r>
          </w:p>
          <w:p w14:paraId="5C5A80A6" w14:textId="77777777" w:rsidR="00C4116F" w:rsidRPr="00963515" w:rsidRDefault="00C4116F" w:rsidP="008C68B7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963515" w14:paraId="64E2CF43" w14:textId="77777777" w:rsidTr="008C68B7">
        <w:tc>
          <w:tcPr>
            <w:tcW w:w="2689" w:type="dxa"/>
            <w:vAlign w:val="center"/>
          </w:tcPr>
          <w:p w14:paraId="6652FF34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7003BA" w:rsidRPr="002960BD" w14:paraId="4EDE18EE" w14:textId="77777777" w:rsidTr="00D6507F">
        <w:trPr>
          <w:trHeight w:val="853"/>
        </w:trPr>
        <w:tc>
          <w:tcPr>
            <w:tcW w:w="2689" w:type="dxa"/>
            <w:vAlign w:val="center"/>
          </w:tcPr>
          <w:p w14:paraId="6C36244A" w14:textId="77777777" w:rsidR="007003BA" w:rsidRPr="00963515" w:rsidRDefault="007003BA" w:rsidP="007003BA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7F548F84" w:rsidR="007003BA" w:rsidRPr="00963515" w:rsidRDefault="007003BA" w:rsidP="007003BA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Coordinación de Desarrollo Educativo (correspondiente)</w:t>
            </w:r>
          </w:p>
        </w:tc>
      </w:tr>
    </w:tbl>
    <w:p w14:paraId="3EAC52BA" w14:textId="77777777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0E767AB1" w:rsidR="00A07416" w:rsidRPr="00963515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38EC76B1" w14:textId="77777777" w:rsidTr="008C68B7">
        <w:tc>
          <w:tcPr>
            <w:tcW w:w="2689" w:type="dxa"/>
            <w:vAlign w:val="center"/>
          </w:tcPr>
          <w:p w14:paraId="173F2A4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4631AC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partamento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5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Recurs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Human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Federal</w:t>
            </w:r>
          </w:p>
        </w:tc>
      </w:tr>
      <w:tr w:rsidR="00C4116F" w:rsidRPr="002960BD" w14:paraId="43E05F91" w14:textId="77777777" w:rsidTr="008C68B7">
        <w:tc>
          <w:tcPr>
            <w:tcW w:w="2689" w:type="dxa"/>
            <w:vAlign w:val="center"/>
          </w:tcPr>
          <w:p w14:paraId="62922AA8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7B5E61" w14:textId="77777777" w:rsidR="00C4116F" w:rsidRPr="00963515" w:rsidRDefault="00C4116F" w:rsidP="008C68B7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María del Carmen de la </w:t>
            </w:r>
            <w:proofErr w:type="spellStart"/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Llata</w:t>
            </w:r>
            <w:proofErr w:type="spellEnd"/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Herrera</w:t>
            </w:r>
          </w:p>
        </w:tc>
      </w:tr>
      <w:tr w:rsidR="00C4116F" w:rsidRPr="00963515" w14:paraId="5CFDF8A8" w14:textId="77777777" w:rsidTr="008C68B7">
        <w:tc>
          <w:tcPr>
            <w:tcW w:w="2689" w:type="dxa"/>
            <w:vAlign w:val="center"/>
          </w:tcPr>
          <w:p w14:paraId="11BF1D96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BDECA26" w14:textId="76E8ED62" w:rsidR="00C4116F" w:rsidRPr="00963515" w:rsidRDefault="00C4116F" w:rsidP="008C68B7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xtensió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="007003BA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1202</w:t>
            </w:r>
          </w:p>
        </w:tc>
      </w:tr>
      <w:tr w:rsidR="00C4116F" w:rsidRPr="002960BD" w14:paraId="6529A969" w14:textId="77777777" w:rsidTr="008C68B7">
        <w:tc>
          <w:tcPr>
            <w:tcW w:w="2689" w:type="dxa"/>
            <w:vAlign w:val="center"/>
          </w:tcPr>
          <w:p w14:paraId="163931C1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963515" w14:paraId="422529E1" w14:textId="77777777" w:rsidTr="008C68B7">
        <w:tc>
          <w:tcPr>
            <w:tcW w:w="2689" w:type="dxa"/>
            <w:vAlign w:val="center"/>
          </w:tcPr>
          <w:p w14:paraId="0A55010E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48A53CD1" w14:textId="0E3ECA06" w:rsidR="00C4116F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16232EEA" w14:textId="77777777" w:rsidR="002960BD" w:rsidRPr="00963515" w:rsidRDefault="002960BD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4116F" w:rsidRPr="002960BD" w14:paraId="342198D5" w14:textId="77777777" w:rsidTr="008C68B7">
        <w:tc>
          <w:tcPr>
            <w:tcW w:w="8828" w:type="dxa"/>
            <w:vAlign w:val="center"/>
          </w:tcPr>
          <w:p w14:paraId="21C2B55A" w14:textId="77777777" w:rsidR="007003BA" w:rsidRPr="002D3718" w:rsidRDefault="007003BA" w:rsidP="007003B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5B3F6F1" w14:textId="77777777" w:rsidR="007003BA" w:rsidRPr="002D3718" w:rsidRDefault="007003BA" w:rsidP="007003BA">
            <w:pPr>
              <w:ind w:left="740" w:right="266" w:hanging="36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2D3718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</w:t>
            </w:r>
            <w:r w:rsidRPr="002D3718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de Educación.</w:t>
            </w:r>
          </w:p>
          <w:p w14:paraId="56AC8971" w14:textId="0A455B0D" w:rsidR="00C4116F" w:rsidRPr="00963515" w:rsidRDefault="00C4116F" w:rsidP="00963515">
            <w:pPr>
              <w:spacing w:after="160" w:line="276" w:lineRule="auto"/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</w:tc>
      </w:tr>
    </w:tbl>
    <w:p w14:paraId="728D3223" w14:textId="1FACBA10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2960BD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963515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Pr="00963515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2960BD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963515" w:rsidRDefault="007C6AF7" w:rsidP="00D6507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963515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63515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328406" w14:textId="77777777" w:rsidR="00421936" w:rsidRDefault="00421936" w:rsidP="007C6AF7">
      <w:r>
        <w:separator/>
      </w:r>
    </w:p>
  </w:endnote>
  <w:endnote w:type="continuationSeparator" w:id="0">
    <w:p w14:paraId="4FA79826" w14:textId="77777777" w:rsidR="00421936" w:rsidRDefault="00421936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B66E39" w14:textId="77777777" w:rsidR="00421936" w:rsidRDefault="00421936" w:rsidP="007C6AF7">
      <w:r>
        <w:separator/>
      </w:r>
    </w:p>
  </w:footnote>
  <w:footnote w:type="continuationSeparator" w:id="0">
    <w:p w14:paraId="502B67C5" w14:textId="77777777" w:rsidR="00421936" w:rsidRDefault="00421936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4C0BD883">
          <wp:simplePos x="0" y="0"/>
          <wp:positionH relativeFrom="page">
            <wp:posOffset>-19050</wp:posOffset>
          </wp:positionH>
          <wp:positionV relativeFrom="paragraph">
            <wp:posOffset>-440055</wp:posOffset>
          </wp:positionV>
          <wp:extent cx="7800975" cy="10103485"/>
          <wp:effectExtent l="0" t="0" r="9525" b="0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1430" cy="1010407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C6AF7" w:rsidRDefault="007C6AF7">
    <w:pPr>
      <w:pStyle w:val="Encabezado"/>
    </w:pPr>
  </w:p>
  <w:p w14:paraId="53C155E6" w14:textId="3B093F0F" w:rsidR="00DB2738" w:rsidRDefault="00DB2738">
    <w:pPr>
      <w:pStyle w:val="Encabezado"/>
    </w:pPr>
  </w:p>
  <w:p w14:paraId="6CC4E881" w14:textId="591896B2" w:rsidR="00DB2738" w:rsidRDefault="00DB2738">
    <w:pPr>
      <w:pStyle w:val="Encabezado"/>
    </w:pPr>
  </w:p>
  <w:p w14:paraId="1F5A11FE" w14:textId="77777777" w:rsidR="00DB2738" w:rsidRDefault="00DB273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0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1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3" w15:restartNumberingAfterBreak="0">
    <w:nsid w:val="4BE55BD0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7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23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69387728">
    <w:abstractNumId w:val="0"/>
  </w:num>
  <w:num w:numId="2" w16cid:durableId="481196850">
    <w:abstractNumId w:val="16"/>
  </w:num>
  <w:num w:numId="3" w16cid:durableId="612321314">
    <w:abstractNumId w:val="9"/>
  </w:num>
  <w:num w:numId="4" w16cid:durableId="1105461318">
    <w:abstractNumId w:val="2"/>
  </w:num>
  <w:num w:numId="5" w16cid:durableId="1821386330">
    <w:abstractNumId w:val="12"/>
  </w:num>
  <w:num w:numId="6" w16cid:durableId="491683483">
    <w:abstractNumId w:val="8"/>
  </w:num>
  <w:num w:numId="7" w16cid:durableId="1058014995">
    <w:abstractNumId w:val="17"/>
  </w:num>
  <w:num w:numId="8" w16cid:durableId="582909410">
    <w:abstractNumId w:val="5"/>
  </w:num>
  <w:num w:numId="9" w16cid:durableId="410128499">
    <w:abstractNumId w:val="19"/>
  </w:num>
  <w:num w:numId="10" w16cid:durableId="212233956">
    <w:abstractNumId w:val="15"/>
  </w:num>
  <w:num w:numId="11" w16cid:durableId="1064448795">
    <w:abstractNumId w:val="21"/>
  </w:num>
  <w:num w:numId="12" w16cid:durableId="531498894">
    <w:abstractNumId w:val="14"/>
  </w:num>
  <w:num w:numId="13" w16cid:durableId="500660905">
    <w:abstractNumId w:val="11"/>
  </w:num>
  <w:num w:numId="14" w16cid:durableId="1892762617">
    <w:abstractNumId w:val="4"/>
  </w:num>
  <w:num w:numId="15" w16cid:durableId="1488790765">
    <w:abstractNumId w:val="10"/>
  </w:num>
  <w:num w:numId="16" w16cid:durableId="2124881856">
    <w:abstractNumId w:val="22"/>
  </w:num>
  <w:num w:numId="17" w16cid:durableId="1084187029">
    <w:abstractNumId w:val="20"/>
  </w:num>
  <w:num w:numId="18" w16cid:durableId="1447313491">
    <w:abstractNumId w:val="6"/>
  </w:num>
  <w:num w:numId="19" w16cid:durableId="44762544">
    <w:abstractNumId w:val="6"/>
  </w:num>
  <w:num w:numId="20" w16cid:durableId="1773552760">
    <w:abstractNumId w:val="7"/>
  </w:num>
  <w:num w:numId="21" w16cid:durableId="1485320399">
    <w:abstractNumId w:val="20"/>
  </w:num>
  <w:num w:numId="22" w16cid:durableId="208882024">
    <w:abstractNumId w:val="18"/>
  </w:num>
  <w:num w:numId="23" w16cid:durableId="1309431203">
    <w:abstractNumId w:val="1"/>
  </w:num>
  <w:num w:numId="24" w16cid:durableId="859051984">
    <w:abstractNumId w:val="3"/>
  </w:num>
  <w:num w:numId="25" w16cid:durableId="1261257206">
    <w:abstractNumId w:val="23"/>
  </w:num>
  <w:num w:numId="26" w16cid:durableId="2873183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97877"/>
    <w:rsid w:val="000D49A0"/>
    <w:rsid w:val="000E2E9C"/>
    <w:rsid w:val="000E5637"/>
    <w:rsid w:val="00106128"/>
    <w:rsid w:val="00106D1B"/>
    <w:rsid w:val="0011512B"/>
    <w:rsid w:val="00131673"/>
    <w:rsid w:val="001A7E05"/>
    <w:rsid w:val="001E7D1B"/>
    <w:rsid w:val="00220701"/>
    <w:rsid w:val="0022179F"/>
    <w:rsid w:val="00241F0B"/>
    <w:rsid w:val="0025428E"/>
    <w:rsid w:val="00284480"/>
    <w:rsid w:val="002960BD"/>
    <w:rsid w:val="00297539"/>
    <w:rsid w:val="002C7A83"/>
    <w:rsid w:val="00324B27"/>
    <w:rsid w:val="00331661"/>
    <w:rsid w:val="003A0C1E"/>
    <w:rsid w:val="003A377F"/>
    <w:rsid w:val="003B6BAC"/>
    <w:rsid w:val="003C5A10"/>
    <w:rsid w:val="003D2389"/>
    <w:rsid w:val="00421936"/>
    <w:rsid w:val="004221EA"/>
    <w:rsid w:val="00430AD3"/>
    <w:rsid w:val="00475EEF"/>
    <w:rsid w:val="00482758"/>
    <w:rsid w:val="00496834"/>
    <w:rsid w:val="004A17EB"/>
    <w:rsid w:val="004A6B58"/>
    <w:rsid w:val="004C48E6"/>
    <w:rsid w:val="004D409E"/>
    <w:rsid w:val="004E029D"/>
    <w:rsid w:val="004E2FFB"/>
    <w:rsid w:val="004E3B41"/>
    <w:rsid w:val="00512A9F"/>
    <w:rsid w:val="005666D0"/>
    <w:rsid w:val="00581E63"/>
    <w:rsid w:val="00595677"/>
    <w:rsid w:val="005D17E5"/>
    <w:rsid w:val="005E78CE"/>
    <w:rsid w:val="00603F1D"/>
    <w:rsid w:val="006123B8"/>
    <w:rsid w:val="006179E1"/>
    <w:rsid w:val="006544F1"/>
    <w:rsid w:val="00676612"/>
    <w:rsid w:val="006A3386"/>
    <w:rsid w:val="006A456F"/>
    <w:rsid w:val="006F21B7"/>
    <w:rsid w:val="006F7DFD"/>
    <w:rsid w:val="007003BA"/>
    <w:rsid w:val="00721365"/>
    <w:rsid w:val="0073235D"/>
    <w:rsid w:val="00757051"/>
    <w:rsid w:val="007926E2"/>
    <w:rsid w:val="007C6AF7"/>
    <w:rsid w:val="0083175A"/>
    <w:rsid w:val="00863F63"/>
    <w:rsid w:val="00874D7A"/>
    <w:rsid w:val="008A7F23"/>
    <w:rsid w:val="008C6D0F"/>
    <w:rsid w:val="008D1F9E"/>
    <w:rsid w:val="008D52FA"/>
    <w:rsid w:val="008D75EE"/>
    <w:rsid w:val="008E7430"/>
    <w:rsid w:val="008E7F40"/>
    <w:rsid w:val="008F005F"/>
    <w:rsid w:val="009309EF"/>
    <w:rsid w:val="00963515"/>
    <w:rsid w:val="009643DB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E087F"/>
    <w:rsid w:val="00AE17E4"/>
    <w:rsid w:val="00B011BC"/>
    <w:rsid w:val="00BA71DE"/>
    <w:rsid w:val="00BC63B6"/>
    <w:rsid w:val="00BE587E"/>
    <w:rsid w:val="00C4116F"/>
    <w:rsid w:val="00C566F1"/>
    <w:rsid w:val="00C80CC5"/>
    <w:rsid w:val="00C923BA"/>
    <w:rsid w:val="00C94CBB"/>
    <w:rsid w:val="00CA4E2B"/>
    <w:rsid w:val="00CD0C04"/>
    <w:rsid w:val="00CF17AA"/>
    <w:rsid w:val="00D03643"/>
    <w:rsid w:val="00D169A8"/>
    <w:rsid w:val="00D34118"/>
    <w:rsid w:val="00D37466"/>
    <w:rsid w:val="00D6507F"/>
    <w:rsid w:val="00D90DAA"/>
    <w:rsid w:val="00DB2738"/>
    <w:rsid w:val="00E4721A"/>
    <w:rsid w:val="00E97671"/>
    <w:rsid w:val="00EA235E"/>
    <w:rsid w:val="00EC1105"/>
    <w:rsid w:val="00EE4C26"/>
    <w:rsid w:val="00F01FB1"/>
    <w:rsid w:val="00F4385A"/>
    <w:rsid w:val="00F74329"/>
    <w:rsid w:val="00FA2577"/>
    <w:rsid w:val="00FB0747"/>
    <w:rsid w:val="00FC2F15"/>
    <w:rsid w:val="00FC6D52"/>
    <w:rsid w:val="00FD1CF4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7003BA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bla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15</Words>
  <Characters>2286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5-11T19:57:00Z</cp:lastPrinted>
  <dcterms:created xsi:type="dcterms:W3CDTF">2024-03-01T17:46:00Z</dcterms:created>
  <dcterms:modified xsi:type="dcterms:W3CDTF">2024-06-03T17:48:00Z</dcterms:modified>
</cp:coreProperties>
</file>